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1CE58E9" w14:textId="53514552" w:rsidR="004D7B95" w:rsidRDefault="00A85FEF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FDD3C7E" wp14:editId="05B08F4D">
                <wp:simplePos x="0" y="0"/>
                <wp:positionH relativeFrom="column">
                  <wp:posOffset>6296025</wp:posOffset>
                </wp:positionH>
                <wp:positionV relativeFrom="paragraph">
                  <wp:posOffset>85725</wp:posOffset>
                </wp:positionV>
                <wp:extent cx="3314700" cy="866775"/>
                <wp:effectExtent l="0" t="0" r="0" b="9525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14700" cy="8667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D9FCFE9" w14:textId="007AE5EE" w:rsidR="00A85FEF" w:rsidRDefault="00A85FEF">
                            <w:r>
                              <w:t>Họ tên:………………………………….</w:t>
                            </w:r>
                          </w:p>
                          <w:p w14:paraId="05D39B01" w14:textId="24DB1FD8" w:rsidR="00A85FEF" w:rsidRDefault="00A85FEF">
                            <w:r>
                              <w:t>MSSV:…………………………………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shapetype w14:anchorId="6FDD3C7E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495.75pt;margin-top:6.75pt;width:261pt;height:68.2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" fillcolor="white [3201]" stroked="f" strokeweight=".5pt">
                <v:textbox>
                  <w:txbxContent>
                    <w:p w14:paraId="1D9FCFE9" w14:textId="007AE5EE" w:rsidR="00A85FEF" w:rsidRDefault="00A85FEF">
                      <w:r>
                        <w:t>Họ tên:………………………………….</w:t>
                      </w:r>
                    </w:p>
                    <w:p w14:paraId="05D39B01" w14:textId="24DB1FD8" w:rsidR="00A85FEF" w:rsidRDefault="00A85FEF">
                      <w:r>
                        <w:t>MSSV:………………………………….</w:t>
                      </w:r>
                    </w:p>
                  </w:txbxContent>
                </v:textbox>
              </v:shape>
            </w:pict>
          </mc:Fallback>
        </mc:AlternateContent>
      </w:r>
      <w:r w:rsidR="00232C51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C8DEAC6" wp14:editId="2B748E24">
                <wp:simplePos x="0" y="0"/>
                <wp:positionH relativeFrom="column">
                  <wp:posOffset>405325</wp:posOffset>
                </wp:positionH>
                <wp:positionV relativeFrom="paragraph">
                  <wp:posOffset>349934</wp:posOffset>
                </wp:positionV>
                <wp:extent cx="2154116" cy="501161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54116" cy="50116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A38C78" w14:textId="77777777" w:rsidR="00232C51" w:rsidRPr="00232C51" w:rsidRDefault="00232C51">
                            <w:pPr>
                              <w:rPr>
                                <w:b/>
                                <w:sz w:val="28"/>
                              </w:rPr>
                            </w:pPr>
                            <w:r w:rsidRPr="00232C51">
                              <w:rPr>
                                <w:b/>
                                <w:sz w:val="28"/>
                              </w:rPr>
                              <w:t>Cho sơ đồ mạng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shape w14:anchorId="3C8DEAC6" id="Text Box 1" o:spid="_x0000_s1027" type="#_x0000_t202" style="position:absolute;margin-left:31.9pt;margin-top:27.55pt;width:169.6pt;height:39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" fillcolor="white [3201]" stroked="f" strokeweight=".5pt">
                <v:textbox>
                  <w:txbxContent>
                    <w:p w14:paraId="40A38C78" w14:textId="77777777" w:rsidR="00232C51" w:rsidRPr="00232C51" w:rsidRDefault="00232C51">
                      <w:pPr>
                        <w:rPr>
                          <w:b/>
                          <w:sz w:val="28"/>
                        </w:rPr>
                      </w:pPr>
                      <w:r w:rsidRPr="00232C51">
                        <w:rPr>
                          <w:b/>
                          <w:sz w:val="28"/>
                        </w:rPr>
                        <w:t>Cho sơ đồ mạng:</w:t>
                      </w:r>
                    </w:p>
                  </w:txbxContent>
                </v:textbox>
              </v:shape>
            </w:pict>
          </mc:Fallback>
        </mc:AlternateContent>
      </w:r>
      <w:r w:rsidR="003E647D">
        <w:object w:dxaOrig="21333" w:dyaOrig="13195" w14:anchorId="3A3772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1.25pt;height:489.75pt" o:ole="">
            <v:imagedata r:id="rId6" o:title=""/>
          </v:shape>
          <o:OLEObject Type="Embed" ProgID="Visio.Drawing.11" ShapeID="_x0000_i1025" DrawAspect="Content" ObjectID="_1676952943" r:id="rId7"/>
        </w:object>
      </w:r>
      <w:bookmarkStart w:id="0" w:name="_GoBack"/>
      <w:bookmarkEnd w:id="0"/>
    </w:p>
    <w:p w14:paraId="0F001856" w14:textId="691C42CF" w:rsidR="007D7258" w:rsidRDefault="007D7258"/>
    <w:p w14:paraId="1435C9AD" w14:textId="50017079" w:rsidR="00B81220" w:rsidRPr="000D5F03" w:rsidRDefault="009C547F" w:rsidP="000D5F03">
      <w:pPr>
        <w:pStyle w:val="ListParagraph"/>
        <w:numPr>
          <w:ilvl w:val="0"/>
          <w:numId w:val="1"/>
        </w:numPr>
        <w:spacing w:before="120" w:after="120"/>
        <w:contextualSpacing w:val="0"/>
        <w:rPr>
          <w:sz w:val="28"/>
          <w:szCs w:val="28"/>
        </w:rPr>
      </w:pPr>
      <w:r>
        <w:rPr>
          <w:i/>
          <w:iCs/>
          <w:sz w:val="28"/>
          <w:szCs w:val="28"/>
        </w:rPr>
        <w:t>(2</w:t>
      </w:r>
      <w:r w:rsidR="00F378DB" w:rsidRPr="000D5F03">
        <w:rPr>
          <w:i/>
          <w:iCs/>
          <w:sz w:val="28"/>
          <w:szCs w:val="28"/>
        </w:rPr>
        <w:t xml:space="preserve"> điểm)</w:t>
      </w:r>
      <w:r w:rsidR="00F378DB" w:rsidRPr="000D5F03">
        <w:rPr>
          <w:sz w:val="28"/>
          <w:szCs w:val="28"/>
        </w:rPr>
        <w:t xml:space="preserve"> Xây dựng sơ đồ mạng và cấu hình các tham số cơ bản</w:t>
      </w:r>
      <w:r w:rsidR="000D5F03">
        <w:rPr>
          <w:sz w:val="28"/>
          <w:szCs w:val="28"/>
        </w:rPr>
        <w:t xml:space="preserve"> như trong sơ đồ mạng</w:t>
      </w:r>
    </w:p>
    <w:p w14:paraId="6E869C08" w14:textId="43E4567D" w:rsidR="00F378DB" w:rsidRPr="000D5F03" w:rsidRDefault="009C547F" w:rsidP="000D5F03">
      <w:pPr>
        <w:pStyle w:val="ListParagraph"/>
        <w:numPr>
          <w:ilvl w:val="0"/>
          <w:numId w:val="1"/>
        </w:numPr>
        <w:spacing w:before="120" w:after="120"/>
        <w:contextualSpacing w:val="0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>(3</w:t>
      </w:r>
      <w:r w:rsidR="00F378DB" w:rsidRPr="000D5F03">
        <w:rPr>
          <w:i/>
          <w:iCs/>
          <w:sz w:val="28"/>
          <w:szCs w:val="28"/>
        </w:rPr>
        <w:t xml:space="preserve"> điểm)</w:t>
      </w:r>
    </w:p>
    <w:p w14:paraId="3D1CC2DC" w14:textId="7C3BDF1B" w:rsidR="00F378DB" w:rsidRPr="00367556" w:rsidRDefault="00F378DB" w:rsidP="000D5F03">
      <w:pPr>
        <w:pStyle w:val="ListParagraph"/>
        <w:spacing w:before="120" w:after="120"/>
        <w:contextualSpacing w:val="0"/>
        <w:rPr>
          <w:i/>
          <w:sz w:val="28"/>
          <w:szCs w:val="28"/>
        </w:rPr>
      </w:pPr>
      <w:r w:rsidRPr="000D5F03">
        <w:rPr>
          <w:sz w:val="28"/>
          <w:szCs w:val="28"/>
        </w:rPr>
        <w:t>-    Cấu hình VLAN</w:t>
      </w:r>
      <w:r w:rsidR="000D5F03">
        <w:rPr>
          <w:sz w:val="28"/>
          <w:szCs w:val="28"/>
        </w:rPr>
        <w:t>, Trunking</w:t>
      </w:r>
      <w:r w:rsidR="00367556">
        <w:rPr>
          <w:sz w:val="28"/>
          <w:szCs w:val="28"/>
        </w:rPr>
        <w:t xml:space="preserve">, IP cho các interface VLAN </w:t>
      </w:r>
      <w:r w:rsidR="00367556" w:rsidRPr="00367556">
        <w:rPr>
          <w:i/>
          <w:sz w:val="28"/>
          <w:szCs w:val="28"/>
        </w:rPr>
        <w:t>(SV tự cho)</w:t>
      </w:r>
      <w:r w:rsidRPr="00367556">
        <w:rPr>
          <w:i/>
          <w:sz w:val="28"/>
          <w:szCs w:val="28"/>
        </w:rPr>
        <w:t xml:space="preserve"> </w:t>
      </w:r>
    </w:p>
    <w:p w14:paraId="77E62ED9" w14:textId="30EC0177" w:rsidR="00F378DB" w:rsidRPr="000D5F03" w:rsidRDefault="009266C4" w:rsidP="000D5F03">
      <w:pPr>
        <w:pStyle w:val="ListParagraph"/>
        <w:numPr>
          <w:ilvl w:val="0"/>
          <w:numId w:val="1"/>
        </w:numPr>
        <w:spacing w:before="120" w:after="120"/>
        <w:contextualSpacing w:val="0"/>
        <w:rPr>
          <w:i/>
          <w:iCs/>
          <w:sz w:val="28"/>
          <w:szCs w:val="28"/>
        </w:rPr>
      </w:pPr>
      <w:r w:rsidRPr="000D5F03">
        <w:rPr>
          <w:i/>
          <w:iCs/>
          <w:sz w:val="28"/>
          <w:szCs w:val="28"/>
        </w:rPr>
        <w:t xml:space="preserve"> </w:t>
      </w:r>
      <w:r w:rsidR="00F378DB" w:rsidRPr="000D5F03">
        <w:rPr>
          <w:i/>
          <w:iCs/>
          <w:sz w:val="28"/>
          <w:szCs w:val="28"/>
        </w:rPr>
        <w:t>(</w:t>
      </w:r>
      <w:r w:rsidR="009C547F">
        <w:rPr>
          <w:i/>
          <w:iCs/>
          <w:sz w:val="28"/>
          <w:szCs w:val="28"/>
        </w:rPr>
        <w:t>5</w:t>
      </w:r>
      <w:r w:rsidR="00F378DB" w:rsidRPr="000D5F03">
        <w:rPr>
          <w:i/>
          <w:iCs/>
          <w:sz w:val="28"/>
          <w:szCs w:val="28"/>
        </w:rPr>
        <w:t xml:space="preserve"> điểm)</w:t>
      </w:r>
    </w:p>
    <w:p w14:paraId="54A038EF" w14:textId="18FAE93D" w:rsidR="00F378DB" w:rsidRPr="000D5F03" w:rsidRDefault="00F378DB" w:rsidP="000D5F03">
      <w:pPr>
        <w:pStyle w:val="ListParagraph"/>
        <w:spacing w:before="120" w:after="120"/>
        <w:contextualSpacing w:val="0"/>
        <w:rPr>
          <w:sz w:val="28"/>
          <w:szCs w:val="28"/>
        </w:rPr>
      </w:pPr>
      <w:r w:rsidRPr="000D5F03">
        <w:rPr>
          <w:sz w:val="28"/>
          <w:szCs w:val="28"/>
        </w:rPr>
        <w:t>-    Cấu hình định tuyến</w:t>
      </w:r>
      <w:r w:rsidR="00367556">
        <w:rPr>
          <w:sz w:val="28"/>
          <w:szCs w:val="28"/>
        </w:rPr>
        <w:t xml:space="preserve"> cho hệ thống mạng nội bộ</w:t>
      </w:r>
      <w:r w:rsidRPr="00367556">
        <w:rPr>
          <w:i/>
          <w:sz w:val="28"/>
          <w:szCs w:val="28"/>
        </w:rPr>
        <w:t xml:space="preserve"> (SV tùy chọn giao thức</w:t>
      </w:r>
      <w:r w:rsidR="000D5F03" w:rsidRPr="00367556">
        <w:rPr>
          <w:i/>
          <w:sz w:val="28"/>
          <w:szCs w:val="28"/>
        </w:rPr>
        <w:t xml:space="preserve"> định tuyến</w:t>
      </w:r>
      <w:r w:rsidRPr="00367556">
        <w:rPr>
          <w:i/>
          <w:sz w:val="28"/>
          <w:szCs w:val="28"/>
        </w:rPr>
        <w:t>)</w:t>
      </w:r>
    </w:p>
    <w:p w14:paraId="6234A38C" w14:textId="692E1A6C" w:rsidR="000D5F03" w:rsidRDefault="00F378DB" w:rsidP="000D5F03">
      <w:pPr>
        <w:pStyle w:val="ListParagraph"/>
        <w:numPr>
          <w:ilvl w:val="0"/>
          <w:numId w:val="2"/>
        </w:numPr>
        <w:spacing w:before="120" w:after="120"/>
        <w:contextualSpacing w:val="0"/>
        <w:rPr>
          <w:sz w:val="28"/>
          <w:szCs w:val="28"/>
        </w:rPr>
      </w:pPr>
      <w:r w:rsidRPr="000D5F03">
        <w:rPr>
          <w:sz w:val="28"/>
          <w:szCs w:val="28"/>
        </w:rPr>
        <w:t>Cấu hình DHCP</w:t>
      </w:r>
      <w:r w:rsidR="000D5F03">
        <w:rPr>
          <w:sz w:val="28"/>
          <w:szCs w:val="28"/>
        </w:rPr>
        <w:t xml:space="preserve"> cấp phát IP cho client ở các VLAN 10, 20, 30</w:t>
      </w:r>
      <w:r w:rsidR="009266C4">
        <w:rPr>
          <w:sz w:val="28"/>
          <w:szCs w:val="28"/>
        </w:rPr>
        <w:t>,40</w:t>
      </w:r>
    </w:p>
    <w:p w14:paraId="21B51DA4" w14:textId="4EC03D6E" w:rsidR="00F378DB" w:rsidRDefault="000D5F03" w:rsidP="000D5F03">
      <w:pPr>
        <w:pStyle w:val="ListParagraph"/>
        <w:numPr>
          <w:ilvl w:val="0"/>
          <w:numId w:val="2"/>
        </w:numPr>
        <w:spacing w:before="120" w:after="120"/>
        <w:contextualSpacing w:val="0"/>
        <w:rPr>
          <w:sz w:val="28"/>
          <w:szCs w:val="28"/>
        </w:rPr>
      </w:pPr>
      <w:r>
        <w:rPr>
          <w:sz w:val="28"/>
          <w:szCs w:val="28"/>
        </w:rPr>
        <w:t>Cấu hình local</w:t>
      </w:r>
      <w:r w:rsidR="00F378DB" w:rsidRPr="000D5F03">
        <w:rPr>
          <w:sz w:val="28"/>
          <w:szCs w:val="28"/>
        </w:rPr>
        <w:t xml:space="preserve"> DNS</w:t>
      </w:r>
      <w:r w:rsidR="00A03830">
        <w:rPr>
          <w:sz w:val="28"/>
          <w:szCs w:val="28"/>
        </w:rPr>
        <w:t xml:space="preserve"> phân giải cho server WEB (</w:t>
      </w:r>
      <w:hyperlink r:id="rId8" w:history="1">
        <w:r w:rsidR="00A03830" w:rsidRPr="009F73B8">
          <w:rPr>
            <w:rStyle w:val="Hyperlink"/>
            <w:sz w:val="28"/>
            <w:szCs w:val="28"/>
          </w:rPr>
          <w:t>www.xyz.net</w:t>
        </w:r>
      </w:hyperlink>
      <w:r w:rsidR="00A03830">
        <w:rPr>
          <w:sz w:val="28"/>
          <w:szCs w:val="28"/>
        </w:rPr>
        <w:t>) và FTP (</w:t>
      </w:r>
      <w:hyperlink r:id="rId9" w:history="1">
        <w:r w:rsidR="00A03830" w:rsidRPr="009F73B8">
          <w:rPr>
            <w:rStyle w:val="Hyperlink"/>
            <w:sz w:val="28"/>
            <w:szCs w:val="28"/>
          </w:rPr>
          <w:t>ftp.xyz.net</w:t>
        </w:r>
      </w:hyperlink>
      <w:r w:rsidR="00A03830">
        <w:rPr>
          <w:sz w:val="28"/>
          <w:szCs w:val="28"/>
        </w:rPr>
        <w:t xml:space="preserve">) </w:t>
      </w:r>
    </w:p>
    <w:p w14:paraId="28B88EDB" w14:textId="3070AD9C" w:rsidR="009266C4" w:rsidRPr="000D5F03" w:rsidRDefault="009266C4" w:rsidP="000D5F03">
      <w:pPr>
        <w:pStyle w:val="ListParagraph"/>
        <w:numPr>
          <w:ilvl w:val="0"/>
          <w:numId w:val="2"/>
        </w:numPr>
        <w:spacing w:before="120" w:after="120"/>
        <w:contextualSpacing w:val="0"/>
        <w:rPr>
          <w:sz w:val="28"/>
          <w:szCs w:val="28"/>
        </w:rPr>
      </w:pPr>
      <w:r>
        <w:rPr>
          <w:sz w:val="28"/>
          <w:szCs w:val="28"/>
        </w:rPr>
        <w:t>Cấu hình mạng Wifi như trong sơ đồ</w:t>
      </w:r>
      <w:r w:rsidR="00874CF7">
        <w:rPr>
          <w:sz w:val="28"/>
          <w:szCs w:val="28"/>
        </w:rPr>
        <w:t xml:space="preserve"> (SSID: </w:t>
      </w:r>
      <w:r w:rsidR="00874CF7" w:rsidRPr="00874CF7">
        <w:rPr>
          <w:b/>
          <w:sz w:val="28"/>
          <w:szCs w:val="28"/>
        </w:rPr>
        <w:t>MCB</w:t>
      </w:r>
      <w:r w:rsidR="00874CF7">
        <w:rPr>
          <w:sz w:val="28"/>
          <w:szCs w:val="28"/>
        </w:rPr>
        <w:t xml:space="preserve">, chứng thực </w:t>
      </w:r>
      <w:r w:rsidR="00874CF7" w:rsidRPr="00874CF7">
        <w:rPr>
          <w:b/>
          <w:sz w:val="28"/>
          <w:szCs w:val="28"/>
        </w:rPr>
        <w:t>WPA2</w:t>
      </w:r>
      <w:r w:rsidR="00874CF7">
        <w:rPr>
          <w:sz w:val="28"/>
          <w:szCs w:val="28"/>
        </w:rPr>
        <w:t>)</w:t>
      </w:r>
    </w:p>
    <w:sectPr w:rsidR="009266C4" w:rsidRPr="000D5F03" w:rsidSect="000D5F03">
      <w:type w:val="continuous"/>
      <w:pgSz w:w="16834" w:h="11909" w:orient="landscape" w:code="9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6D7CBD"/>
    <w:multiLevelType w:val="hybridMultilevel"/>
    <w:tmpl w:val="A468DDD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EAA7095"/>
    <w:multiLevelType w:val="hybridMultilevel"/>
    <w:tmpl w:val="028C1EE8"/>
    <w:lvl w:ilvl="0" w:tplc="391EAA48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1220"/>
    <w:rsid w:val="00031A3F"/>
    <w:rsid w:val="00086591"/>
    <w:rsid w:val="000D5F03"/>
    <w:rsid w:val="000F3C97"/>
    <w:rsid w:val="001653E0"/>
    <w:rsid w:val="001E4F54"/>
    <w:rsid w:val="002028C6"/>
    <w:rsid w:val="00214AA6"/>
    <w:rsid w:val="00232C51"/>
    <w:rsid w:val="00367556"/>
    <w:rsid w:val="003A58FD"/>
    <w:rsid w:val="003C13ED"/>
    <w:rsid w:val="003E647D"/>
    <w:rsid w:val="004D7B95"/>
    <w:rsid w:val="00750C56"/>
    <w:rsid w:val="007D7258"/>
    <w:rsid w:val="0087147C"/>
    <w:rsid w:val="00874CF7"/>
    <w:rsid w:val="008B418D"/>
    <w:rsid w:val="008C5D11"/>
    <w:rsid w:val="009266C4"/>
    <w:rsid w:val="0093702A"/>
    <w:rsid w:val="009C547F"/>
    <w:rsid w:val="00A03830"/>
    <w:rsid w:val="00A13E82"/>
    <w:rsid w:val="00A66D74"/>
    <w:rsid w:val="00A85FEF"/>
    <w:rsid w:val="00AD126C"/>
    <w:rsid w:val="00B81220"/>
    <w:rsid w:val="00D92B0C"/>
    <w:rsid w:val="00E154AF"/>
    <w:rsid w:val="00E5706A"/>
    <w:rsid w:val="00F378DB"/>
    <w:rsid w:val="00F61A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40DF244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6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378DB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03830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03830"/>
    <w:rPr>
      <w:color w:val="605E5C"/>
      <w:shd w:val="clear" w:color="auto" w:fill="E1DFD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6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378DB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03830"/>
    <w:rPr>
      <w:color w:val="0000FF" w:themeColor="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0383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xyz.net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ftp://ftp.xyz.ne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2</Pages>
  <Words>83</Words>
  <Characters>478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4</cp:revision>
  <cp:lastPrinted>2020-06-29T04:29:00Z</cp:lastPrinted>
  <dcterms:created xsi:type="dcterms:W3CDTF">2021-03-11T00:10:00Z</dcterms:created>
  <dcterms:modified xsi:type="dcterms:W3CDTF">2021-03-11T00:29:00Z</dcterms:modified>
</cp:coreProperties>
</file>